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2B36" w:rsidRDefault="00F92B36" w:rsidP="00A47E9F">
      <w:bookmarkStart w:id="0" w:name="_GoBack"/>
      <w:bookmarkEnd w:id="0"/>
    </w:p>
    <w:p w:rsidR="00A47E9F" w:rsidRPr="00E74967" w:rsidRDefault="00A47E9F" w:rsidP="00A47E9F">
      <w:pPr>
        <w:spacing w:after="0" w:line="240" w:lineRule="auto"/>
        <w:jc w:val="center"/>
        <w:rPr>
          <w:rFonts w:cs="Calibri"/>
          <w:b/>
          <w:sz w:val="28"/>
          <w:szCs w:val="28"/>
        </w:rPr>
      </w:pPr>
      <w:hyperlink r:id="rId7" w:history="1">
        <w:r w:rsidRPr="00E74967">
          <w:rPr>
            <w:rStyle w:val="Hipervnculo"/>
            <w:rFonts w:cs="Calibri"/>
            <w:b/>
            <w:sz w:val="28"/>
            <w:szCs w:val="28"/>
          </w:rPr>
          <w:t>NOTAS DE GESTIÓN ADMINISTRATIVA</w:t>
        </w:r>
      </w:hyperlink>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Los Estados Financieros de los entes públicos, proveen de información financiera a los principales usuarios de la misma, al Congreso y a los ciudadan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El objetivo del presente documento es la revelación del contexto y de los aspectos económicos financieros más relevantes que influ</w:t>
      </w:r>
      <w:r>
        <w:rPr>
          <w:rFonts w:cs="Calibri"/>
        </w:rPr>
        <w:t>yeron en las decisiones del peri</w:t>
      </w:r>
      <w:r w:rsidRPr="00E74967">
        <w:rPr>
          <w:rFonts w:cs="Calibri"/>
        </w:rPr>
        <w:t>odo, y que deberán ser considerados en la elaboración de los estados financieros para la mayor comprensión de los mismos y sus particularidad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ones en períodos posteriores.</w:t>
      </w:r>
    </w:p>
    <w:p w:rsidR="00A47E9F" w:rsidRPr="00E74967" w:rsidRDefault="00A47E9F" w:rsidP="00A47E9F">
      <w:pPr>
        <w:pStyle w:val="Prrafodelista"/>
        <w:jc w:val="both"/>
        <w:rPr>
          <w:rFonts w:cs="Calibri"/>
        </w:rPr>
      </w:pPr>
    </w:p>
    <w:p w:rsidR="00A47E9F" w:rsidRPr="00E74967" w:rsidRDefault="00A47E9F" w:rsidP="00A47E9F">
      <w:pPr>
        <w:pStyle w:val="Prrafodelista"/>
        <w:numPr>
          <w:ilvl w:val="0"/>
          <w:numId w:val="3"/>
        </w:numPr>
        <w:jc w:val="both"/>
        <w:rPr>
          <w:rFonts w:cs="Calibri"/>
        </w:rPr>
      </w:pPr>
      <w:r w:rsidRPr="00E74967">
        <w:rPr>
          <w:rFonts w:cs="Calibri"/>
        </w:rPr>
        <w:t>Las notas de gestión administrativa deben contener los siguientes punt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1. Introducción:</w:t>
      </w:r>
      <w:r w:rsidRPr="008230AC">
        <w:rPr>
          <w:rFonts w:ascii="Times New Roman" w:hAnsi="Times New Roman"/>
          <w:b/>
          <w:sz w:val="24"/>
          <w:szCs w:val="24"/>
        </w:rPr>
        <w:tab/>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presente documento presenta una breve descripción del panorama actual del Sistema </w:t>
      </w:r>
      <w:r>
        <w:rPr>
          <w:rFonts w:ascii="Times New Roman" w:hAnsi="Times New Roman"/>
          <w:sz w:val="24"/>
          <w:szCs w:val="24"/>
        </w:rPr>
        <w:t>para el Desarrollo Integral de la Familia de Celaya, Gto.,</w:t>
      </w:r>
      <w:r w:rsidRPr="008230AC">
        <w:rPr>
          <w:rFonts w:ascii="Times New Roman" w:hAnsi="Times New Roman"/>
          <w:sz w:val="24"/>
          <w:szCs w:val="24"/>
        </w:rPr>
        <w:t xml:space="preserve"> en lo económico, financiero, así como su historia y organización actual.</w:t>
      </w:r>
      <w:r w:rsidRPr="008230AC">
        <w:rPr>
          <w:rFonts w:ascii="Times New Roman" w:hAnsi="Times New Roman"/>
          <w:sz w:val="24"/>
          <w:szCs w:val="24"/>
        </w:rPr>
        <w:tab/>
      </w:r>
      <w:r w:rsidRPr="008230AC">
        <w:rPr>
          <w:rFonts w:ascii="Times New Roman" w:hAnsi="Times New Roman"/>
          <w:sz w:val="24"/>
          <w:szCs w:val="24"/>
        </w:rPr>
        <w:tab/>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2. Describir el panorama Económico y Financiero:</w:t>
      </w:r>
      <w:r w:rsidRPr="008230AC">
        <w:rPr>
          <w:rFonts w:ascii="Times New Roman" w:hAnsi="Times New Roman"/>
          <w:b/>
          <w:sz w:val="24"/>
          <w:szCs w:val="24"/>
        </w:rPr>
        <w:tab/>
      </w:r>
      <w:r w:rsidRPr="008230AC">
        <w:rPr>
          <w:rFonts w:ascii="Times New Roman" w:hAnsi="Times New Roman"/>
          <w:b/>
          <w:sz w:val="24"/>
          <w:szCs w:val="24"/>
        </w:rPr>
        <w:tab/>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estado de Guanajuato se mantendrá como pionero en la atracción de inversiones, pese al panorama económico nacional, el cual tendrá una recuperación gradual y dependiente de la evolución de Estados Unid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br/>
        <w:t>Particularmente Celaya seguirá siendo un lugar privilegiado, propicio para la instalación de empresas, tanto por su ubicación, como por la mano de obra especializada y calificada.</w:t>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3. Autorización e Historia:</w:t>
      </w:r>
      <w:r w:rsidRPr="008230AC">
        <w:rPr>
          <w:rFonts w:ascii="Times New Roman" w:hAnsi="Times New Roman"/>
          <w:b/>
          <w:sz w:val="24"/>
          <w:szCs w:val="24"/>
        </w:rPr>
        <w:tab/>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a) Fecha de creación del ent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Hacia finales de los años 20`s México apenas salía de las transformaciones de la lucha revolucionaria y los altibajos del periodo constitucionalista. El país se recomponía en un mundo trastornado por la gran depresión.</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lastRenderedPageBreak/>
        <w:t>En esa realidad marcada por la crisis donde las desigualdades afloraban, el sector social considero crear un organismo para disminuir la marginación y dar alimentos a los niños más necesitados en la ciudad de México. Nació “La Gota de Leche”, institución encargada de distribuir primero leche y después desayunos escolares a los pequeños más desprotegidos de la capital del paí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a actividad de la Gota de Leche estuvo inspirada, en el programa de protección a los menores que Justo Sierra había promovido, como subsecretario de institución pública, en las labores del nuevo siglo XX. El maestro Sierra estaba convencido de que, para poder estudiar los niños tenían que alimentarse bien. Por ello pidió y logro en 1901 que le asignaran un presupuesto para dar diariamente a los escolares un vaso de leche y una torta de frijoles. Esta medida que se volvió cancelada con el movimiento armado de 1910 se retomó casi 20 año</w:t>
      </w:r>
      <w:r>
        <w:rPr>
          <w:rFonts w:ascii="Times New Roman" w:hAnsi="Times New Roman"/>
          <w:sz w:val="24"/>
          <w:szCs w:val="24"/>
        </w:rPr>
        <w:t>s después con la gota de lech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e modo casi simultáneo a la fundación de este organismo se creó en 1929 la asociación nacional de protección a la infancia, que contaba con las predicciones gubernamentales y cuya misión era ampliar los programas de atención y alimentación a los niños desamparad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n nuestra ciudad de Celaya, la presencia de este organismo se da hasta los inicios de la década de los 60’s ya como instituto nacional de protección a la infancia (INPI), inaugurándose las actuales instalaciones por la señora Eva Sámano de López Mateos, el 11 de febrero de 1964, siendo Presidente Municipal de Celaya el Lic. Javier Guerrero Rico y la Presidenta de esta Institución la Sra. Ma. Dolores Martínez Inda Guerrer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DIF Municipal es un Organismo público descentralizado de la Administración Pública Municipal, con personalidad jurídica y patrimonio propios, creado mediante el decreto publicado en el periódico oficial número 79 de fecha 30 de septiembre de 1988, que se denominará </w:t>
      </w:r>
      <w:r w:rsidRPr="008230AC">
        <w:rPr>
          <w:rFonts w:ascii="Times New Roman" w:hAnsi="Times New Roman"/>
          <w:b/>
          <w:sz w:val="24"/>
          <w:szCs w:val="24"/>
        </w:rPr>
        <w:t>“Sistema para el Desarrollo integral de la Familia de Celaya, Gto.</w:t>
      </w:r>
      <w:r w:rsidRPr="008230AC">
        <w:rPr>
          <w:rFonts w:ascii="Times New Roman" w:hAnsi="Times New Roman"/>
          <w:sz w:val="24"/>
          <w:szCs w:val="24"/>
        </w:rPr>
        <w:t>, en correlación con el reglamento publicado en el periódico oficial número 120, de Fecha 08 de octubre de 2002.</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organismo tiene entre sus objetivos principales, la atención permanente a la población marginada, brindando servicios integrales de asistencia social, dentro de los programas básicos del Sistema para el Desarrollo Integral de la Familia del Estado de Guanajuato, conforme a las normas establecidas a nivel nacional y estatal.</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La ciudadana </w:t>
      </w:r>
      <w:r>
        <w:rPr>
          <w:rFonts w:ascii="Times New Roman" w:hAnsi="Times New Roman"/>
          <w:sz w:val="24"/>
          <w:szCs w:val="24"/>
        </w:rPr>
        <w:t xml:space="preserve">Lic. </w:t>
      </w:r>
      <w:r w:rsidR="005E2524">
        <w:rPr>
          <w:rFonts w:ascii="Times New Roman" w:hAnsi="Times New Roman"/>
          <w:sz w:val="24"/>
          <w:szCs w:val="24"/>
        </w:rPr>
        <w:t>Felicitas Fabiola Mateos Chavolla</w:t>
      </w:r>
      <w:r w:rsidRPr="008230AC">
        <w:rPr>
          <w:rFonts w:ascii="Times New Roman" w:hAnsi="Times New Roman"/>
          <w:sz w:val="24"/>
          <w:szCs w:val="24"/>
        </w:rPr>
        <w:t>, acredita su personalidad jurídica como Directora General del Sistema para el Desarrollo Integral de la Famili</w:t>
      </w:r>
      <w:r>
        <w:rPr>
          <w:rFonts w:ascii="Times New Roman" w:hAnsi="Times New Roman"/>
          <w:sz w:val="24"/>
          <w:szCs w:val="24"/>
        </w:rPr>
        <w:t xml:space="preserve">a de Celaya, Gto a partir del </w:t>
      </w:r>
      <w:r w:rsidR="005E2524">
        <w:rPr>
          <w:rFonts w:ascii="Times New Roman" w:hAnsi="Times New Roman"/>
          <w:sz w:val="24"/>
          <w:szCs w:val="24"/>
        </w:rPr>
        <w:t>26</w:t>
      </w:r>
      <w:r w:rsidRPr="008230AC">
        <w:rPr>
          <w:rFonts w:ascii="Times New Roman" w:hAnsi="Times New Roman"/>
          <w:sz w:val="24"/>
          <w:szCs w:val="24"/>
        </w:rPr>
        <w:t xml:space="preserve"> de octubre</w:t>
      </w:r>
      <w:r>
        <w:rPr>
          <w:rFonts w:ascii="Times New Roman" w:hAnsi="Times New Roman"/>
          <w:sz w:val="24"/>
          <w:szCs w:val="24"/>
        </w:rPr>
        <w:t xml:space="preserve"> del 201</w:t>
      </w:r>
      <w:r w:rsidR="005E2524">
        <w:rPr>
          <w:rFonts w:ascii="Times New Roman" w:hAnsi="Times New Roman"/>
          <w:sz w:val="24"/>
          <w:szCs w:val="24"/>
        </w:rPr>
        <w:t>8</w:t>
      </w:r>
      <w:r w:rsidRPr="008230AC">
        <w:rPr>
          <w:rFonts w:ascii="Times New Roman" w:hAnsi="Times New Roman"/>
          <w:sz w:val="24"/>
          <w:szCs w:val="24"/>
        </w:rPr>
        <w:t xml:space="preserve">, como consta </w:t>
      </w:r>
      <w:r>
        <w:rPr>
          <w:rFonts w:ascii="Times New Roman" w:hAnsi="Times New Roman"/>
          <w:sz w:val="24"/>
          <w:szCs w:val="24"/>
        </w:rPr>
        <w:t xml:space="preserve">en </w:t>
      </w:r>
      <w:r w:rsidRPr="008230AC">
        <w:rPr>
          <w:rFonts w:ascii="Times New Roman" w:hAnsi="Times New Roman"/>
          <w:sz w:val="24"/>
          <w:szCs w:val="24"/>
        </w:rPr>
        <w:t xml:space="preserve">nombramiento </w:t>
      </w:r>
      <w:r w:rsidRPr="00DE2370">
        <w:rPr>
          <w:rFonts w:ascii="Times New Roman" w:hAnsi="Times New Roman"/>
          <w:sz w:val="24"/>
          <w:szCs w:val="24"/>
        </w:rPr>
        <w:t xml:space="preserve">expedido, por la </w:t>
      </w:r>
      <w:r w:rsidR="005E2524">
        <w:rPr>
          <w:rFonts w:ascii="Times New Roman" w:hAnsi="Times New Roman"/>
          <w:sz w:val="24"/>
          <w:szCs w:val="24"/>
        </w:rPr>
        <w:lastRenderedPageBreak/>
        <w:t>Dra. Leticia González Morales</w:t>
      </w:r>
      <w:r w:rsidRPr="008230AC">
        <w:rPr>
          <w:rFonts w:ascii="Times New Roman" w:hAnsi="Times New Roman"/>
          <w:sz w:val="24"/>
          <w:szCs w:val="24"/>
        </w:rPr>
        <w:t>, Presidenta del Patronato del Sistema Para el Desarrollo Integral de la Familia de Celaya, Gto.</w:t>
      </w:r>
    </w:p>
    <w:p w:rsidR="00A47E9F" w:rsidRDefault="00A47E9F" w:rsidP="00A47E9F">
      <w:pPr>
        <w:jc w:val="both"/>
        <w:rPr>
          <w:rFonts w:ascii="Times New Roman" w:hAnsi="Times New Roman"/>
          <w:sz w:val="24"/>
          <w:szCs w:val="24"/>
        </w:rPr>
      </w:pPr>
      <w:r w:rsidRPr="008230AC">
        <w:rPr>
          <w:rFonts w:ascii="Times New Roman" w:hAnsi="Times New Roman"/>
          <w:sz w:val="24"/>
          <w:szCs w:val="24"/>
        </w:rPr>
        <w:t xml:space="preserve">Como </w:t>
      </w:r>
      <w:r w:rsidR="007A5546">
        <w:rPr>
          <w:rFonts w:ascii="Times New Roman" w:hAnsi="Times New Roman"/>
          <w:sz w:val="24"/>
          <w:szCs w:val="24"/>
        </w:rPr>
        <w:t>Presidenta</w:t>
      </w:r>
      <w:r w:rsidRPr="008230AC">
        <w:rPr>
          <w:rFonts w:ascii="Times New Roman" w:hAnsi="Times New Roman"/>
          <w:sz w:val="24"/>
          <w:szCs w:val="24"/>
        </w:rPr>
        <w:t xml:space="preserve"> del Organismo, tiene las facultades necesarias para suscribir el presente instrumento, como se desprende de lo dispuesto por el Articulo 14, Fracción</w:t>
      </w:r>
      <w:r>
        <w:rPr>
          <w:rFonts w:ascii="Times New Roman" w:hAnsi="Times New Roman"/>
          <w:sz w:val="24"/>
          <w:szCs w:val="24"/>
        </w:rPr>
        <w:t xml:space="preserve"> III</w:t>
      </w:r>
      <w:r w:rsidRPr="008230AC">
        <w:rPr>
          <w:rFonts w:ascii="Times New Roman" w:hAnsi="Times New Roman"/>
          <w:sz w:val="24"/>
          <w:szCs w:val="24"/>
        </w:rPr>
        <w:t xml:space="preserve"> del reglamento del Sistema Para el Desarrollo Integral de la Familia de Celaya, Gto., El cual estable dentro de sus funciones la de celebrar convenios, contratos y actos jurídicos que sean indispensables para el cumplimiento de los objetivos del sistema.</w:t>
      </w:r>
    </w:p>
    <w:p w:rsidR="00A47E9F" w:rsidRPr="00E74967" w:rsidRDefault="00A47E9F" w:rsidP="00A47E9F">
      <w:pPr>
        <w:spacing w:after="0" w:line="240" w:lineRule="auto"/>
        <w:jc w:val="both"/>
        <w:rPr>
          <w:rFonts w:cs="Calibri"/>
        </w:rPr>
      </w:pPr>
    </w:p>
    <w:p w:rsidR="00A47E9F" w:rsidRDefault="00A47E9F" w:rsidP="00A47E9F">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4. Organización y Objeto Social:</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Default="00A47E9F" w:rsidP="00A47E9F">
      <w:pPr>
        <w:pStyle w:val="Prrafodelista"/>
        <w:numPr>
          <w:ilvl w:val="0"/>
          <w:numId w:val="4"/>
        </w:numPr>
        <w:jc w:val="both"/>
        <w:rPr>
          <w:rFonts w:cs="Calibri"/>
        </w:rPr>
      </w:pPr>
      <w:r w:rsidRPr="00DE2370">
        <w:rPr>
          <w:rFonts w:cs="Calibri"/>
        </w:rPr>
        <w:t>Objeto social.</w:t>
      </w: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Somos una institución que busca el desarrollo integral de las familias vulnerables mediante la promoción de los valores de programas asistenciales.</w:t>
      </w:r>
    </w:p>
    <w:p w:rsidR="00A47E9F" w:rsidRPr="00DE2370"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incipal actividad.</w:t>
      </w: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Los programas de acción que atienden la problemática social respecto a la asistencia social que compete a DIF Celaya son los siguient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ADI: (Centro de Asistencia de Desarrollo Infantil): brindar a los niños de 45 días de nacido a los 5 años los elementos necesarios para su desarrollo integro, mediante estrategias didácticas y psicopedagógicas que favorezcan en ello el desarrollo de sus habilidades.</w:t>
      </w:r>
    </w:p>
    <w:p w:rsidR="0093221B" w:rsidRDefault="0093221B"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 xml:space="preserve">CAIC: (Centro de Atención Infantil Comunitarios): desarrollar habilidades y destrezas motrices psicosociales y cognitiva, en los niños y niñas atendidos de los </w:t>
      </w:r>
      <w:smartTag w:uri="urn:schemas-microsoft-com:office:smarttags" w:element="metricconverter">
        <w:smartTagPr>
          <w:attr w:name="ProductID" w:val="4 a"/>
        </w:smartTagPr>
        <w:r w:rsidRPr="008230AC">
          <w:rPr>
            <w:rFonts w:ascii="Times New Roman" w:hAnsi="Times New Roman"/>
            <w:sz w:val="24"/>
            <w:szCs w:val="24"/>
          </w:rPr>
          <w:t>4 a</w:t>
        </w:r>
      </w:smartTag>
      <w:r w:rsidRPr="008230AC">
        <w:rPr>
          <w:rFonts w:ascii="Times New Roman" w:hAnsi="Times New Roman"/>
          <w:sz w:val="24"/>
          <w:szCs w:val="24"/>
        </w:rPr>
        <w:t xml:space="preserve"> los 6 año</w:t>
      </w:r>
      <w:r>
        <w:rPr>
          <w:rFonts w:ascii="Times New Roman" w:hAnsi="Times New Roman"/>
          <w:sz w:val="24"/>
          <w:szCs w:val="24"/>
        </w:rPr>
        <w:t xml:space="preserve">s que favorezca su integración </w:t>
      </w:r>
      <w:r w:rsidRPr="008230AC">
        <w:rPr>
          <w:rFonts w:ascii="Times New Roman" w:hAnsi="Times New Roman"/>
          <w:sz w:val="24"/>
          <w:szCs w:val="24"/>
        </w:rPr>
        <w:t>a la educación sistematizada.</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IM: (Desarrollo Integral para Menores Trabajadores y de Calle): proporcionar un paquete de atención integral a los niños y niñas que debido a su situación familiar y social se ven en la necesidad de trabajar.</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ESCUELA PARA PADRES: consiste en motivar a los padres de familia por medio de pláticas a superarse, comprender la trascendencia y recuperación de valores.</w:t>
      </w:r>
    </w:p>
    <w:p w:rsidR="00A47E9F" w:rsidRPr="008230AC" w:rsidRDefault="00A47E9F" w:rsidP="00A47E9F">
      <w:pPr>
        <w:pStyle w:val="Sinespaciado"/>
        <w:jc w:val="both"/>
        <w:rPr>
          <w:rFonts w:ascii="Times New Roman" w:hAnsi="Times New Roman"/>
          <w:sz w:val="24"/>
          <w:szCs w:val="24"/>
        </w:rPr>
      </w:pPr>
    </w:p>
    <w:p w:rsidR="007A5546" w:rsidRDefault="007A5546"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lastRenderedPageBreak/>
        <w:t>CEMAIV: (Centro Multidisciplinario para la Atención Integral de la violencia del Sistema DIF del Municipal): trabajar de forma integral para combatir la violencia intrafamiliar educando y brindando orientación jurídica, psicológica, de trabajo social y servicio médico a las personas generadoras o receptoras de la violencia intrafamiliar a fin de erradicarlas de las familias celayens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PROCURADURÍA EN MATERIA DE ASISTENCIA SOCIAL: ofertar orientación y asesoría legal y jurídica a grupos vulnerables a bajo costo.</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OMEDORES COMUNITARIOS: brindar un alimento adecuado a los niños y niñas de municipios que viven en zona rural a través de la participación activa y constante de las madres de familia de la comunidad.</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EESCOLAR: contribuir a la nutrición familiar otorgando un desayuno diario a los niños y niñas que cursen el preescolar en zona rural y colonias vulnerabl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IMARIA: contribuir a la nutrición familiar a través de la distribución de un desayuno diario a los niños y niñas en nivel primaria en zona urbana y suburbana.</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ATENCIÓN INTEGRAL PARA LOS ADULTOS MAYORES: promover acciones que permitan mejorar la calidad de vida de los adultos mayores y propiciar una cultura de envejecimiento digno, en un marco de integración social y familiar.</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TRABAJO SOCIAL: atender, acompañar y apoyar a aquellas personas, familias y grupos que por diversos factores tanto económico, social, personal y familiar viven en situación de desventaja y adversidad, se brinda apoyo y asistencia a las personas desprotegidas y vulnerables que acuden al DIF, o que son canalizadas por otras áreas del DIF o por otras instituciones, que sean sujetos de asistencia social; previa realización de estudio socioeconómico con el fin de llevar a cabo la correcta asignación de apoyos.</w:t>
      </w:r>
    </w:p>
    <w:p w:rsidR="00A47E9F" w:rsidRDefault="00A47E9F" w:rsidP="00A47E9F">
      <w:pPr>
        <w:spacing w:after="0" w:line="240" w:lineRule="auto"/>
        <w:jc w:val="both"/>
        <w:rPr>
          <w:rFonts w:cs="Calibri"/>
          <w:b/>
        </w:rPr>
      </w:pPr>
    </w:p>
    <w:p w:rsidR="00A47E9F" w:rsidRPr="00DE2370" w:rsidRDefault="00A47E9F" w:rsidP="00A47E9F">
      <w:pPr>
        <w:pStyle w:val="Prrafodelista"/>
        <w:numPr>
          <w:ilvl w:val="0"/>
          <w:numId w:val="4"/>
        </w:numPr>
        <w:jc w:val="both"/>
        <w:rPr>
          <w:rFonts w:cs="Calibri"/>
        </w:rPr>
      </w:pPr>
      <w:r w:rsidRPr="00DE2370">
        <w:rPr>
          <w:rFonts w:cs="Calibri"/>
        </w:rPr>
        <w:t xml:space="preserve">Ejercicio fiscal </w:t>
      </w:r>
    </w:p>
    <w:p w:rsidR="007A5546" w:rsidRDefault="007A5546" w:rsidP="00A47E9F">
      <w:pPr>
        <w:spacing w:after="0" w:line="240" w:lineRule="auto"/>
        <w:jc w:val="both"/>
        <w:rPr>
          <w:rFonts w:cs="Calibri"/>
        </w:rPr>
      </w:pPr>
    </w:p>
    <w:p w:rsidR="00A47E9F" w:rsidRPr="00DE2370" w:rsidRDefault="00A47E9F" w:rsidP="00A47E9F">
      <w:pPr>
        <w:spacing w:after="0" w:line="240" w:lineRule="auto"/>
        <w:jc w:val="both"/>
        <w:rPr>
          <w:rFonts w:cs="Calibri"/>
        </w:rPr>
      </w:pPr>
      <w:r>
        <w:rPr>
          <w:rFonts w:cs="Calibri"/>
        </w:rPr>
        <w:t xml:space="preserve">Enero - </w:t>
      </w:r>
      <w:r w:rsidR="006424DE">
        <w:rPr>
          <w:rFonts w:cs="Calibri"/>
        </w:rPr>
        <w:t>diciembre</w:t>
      </w:r>
      <w:r>
        <w:rPr>
          <w:rFonts w:cs="Calibri"/>
        </w:rPr>
        <w:t xml:space="preserve"> 20</w:t>
      </w:r>
      <w:r w:rsidR="00EE3754">
        <w:rPr>
          <w:rFonts w:cs="Calibri"/>
        </w:rPr>
        <w:t>20</w:t>
      </w:r>
      <w:r w:rsidRPr="00DE2370">
        <w:rPr>
          <w:rFonts w:cs="Calibri"/>
        </w:rPr>
        <w:t>.</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w:t>
      </w:r>
    </w:p>
    <w:p w:rsidR="00A47E9F" w:rsidRDefault="00A47E9F"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Pr="00E74967" w:rsidRDefault="0093221B" w:rsidP="00A47E9F">
      <w:pPr>
        <w:spacing w:after="0" w:line="240" w:lineRule="auto"/>
        <w:jc w:val="both"/>
        <w:rPr>
          <w:rFonts w:cs="Calibri"/>
        </w:rPr>
      </w:pPr>
    </w:p>
    <w:p w:rsidR="00A47E9F" w:rsidRDefault="00A47E9F" w:rsidP="00A47E9F">
      <w:pPr>
        <w:pStyle w:val="Prrafodelista"/>
        <w:numPr>
          <w:ilvl w:val="0"/>
          <w:numId w:val="4"/>
        </w:numPr>
        <w:jc w:val="both"/>
        <w:rPr>
          <w:rFonts w:cs="Calibri"/>
        </w:rPr>
      </w:pPr>
      <w:r w:rsidRPr="00E64C51">
        <w:rPr>
          <w:rFonts w:cs="Calibri"/>
        </w:rPr>
        <w:t>Régimen jurídico</w:t>
      </w:r>
    </w:p>
    <w:p w:rsidR="0093221B" w:rsidRDefault="0093221B" w:rsidP="0093221B">
      <w:pPr>
        <w:pStyle w:val="Prrafodelista"/>
        <w:ind w:left="0"/>
        <w:jc w:val="both"/>
        <w:rPr>
          <w:rFonts w:cs="Calibri"/>
        </w:rPr>
      </w:pPr>
    </w:p>
    <w:p w:rsidR="0093221B" w:rsidRPr="00E64C51" w:rsidRDefault="0093221B" w:rsidP="0093221B">
      <w:pPr>
        <w:spacing w:after="0" w:line="240" w:lineRule="auto"/>
        <w:jc w:val="both"/>
        <w:rPr>
          <w:rFonts w:cs="Calibri"/>
        </w:rPr>
      </w:pPr>
      <w:r>
        <w:rPr>
          <w:rFonts w:cs="Calibri"/>
        </w:rPr>
        <w:t>Sistema para el Desarrollo Integral de la Familia de Celaya, Gto., Organismo Público Descentralizado con fines no lucrativos.</w:t>
      </w:r>
    </w:p>
    <w:p w:rsidR="0093221B" w:rsidRPr="00E64C51" w:rsidRDefault="0093221B" w:rsidP="0093221B">
      <w:pPr>
        <w:pStyle w:val="Prrafodelista"/>
        <w:ind w:left="0"/>
        <w:jc w:val="both"/>
        <w:rPr>
          <w:rFonts w:cs="Calibri"/>
        </w:rPr>
      </w:pPr>
    </w:p>
    <w:p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Ley Federal de los Trabajadores al Servicio del Estado.</w:t>
      </w:r>
    </w:p>
    <w:p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Reglamento del Sistema Para el Desarrollo Integral de la Familia de Celaya, Gto. (</w:t>
      </w:r>
      <w:r w:rsidRPr="00E64C51">
        <w:rPr>
          <w:rFonts w:ascii="Times New Roman" w:hAnsi="Times New Roman"/>
          <w:sz w:val="24"/>
          <w:szCs w:val="24"/>
        </w:rPr>
        <w:t>Fecha de Publicación: 8 de octubre 2002)</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Reglamento Interior de Trabajo para los Trabajadores al Servicio de la Presidencia Municipal de Celaya, Guanajuato. (Fecha de Publicación: 23 de abril de 1996)</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Trabajo de los Servidores Públicos al Servicio del Estado y los Municipios. (Fecha de Publicación: 4 de diciembre de 1992)</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para Prevenir, Atender y Erradicar la Violencia en el Estado de Guanajuato. (Fecha de Publicación: 27 de marzo de 2009)</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Responsabilidades Administrativas de los Servidores Públicos del Estado de Guanajuato y sus Municipios. (Fecha de Publicación: 24 de octubre de 2008)</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Sobre el Sistema Estatal de Asistencia Social. (Fecha de Publicación: 19 de septiembre de 1986, Ultima Reforma 1 de agosto 2006)</w:t>
      </w:r>
    </w:p>
    <w:p w:rsidR="00A47E9F" w:rsidRDefault="00A47E9F" w:rsidP="00A47E9F">
      <w:pPr>
        <w:spacing w:after="0" w:line="240" w:lineRule="auto"/>
        <w:jc w:val="both"/>
        <w:rPr>
          <w:rFonts w:cs="Calibri"/>
          <w:b/>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Consideraciones fiscales del ente: Revelar el tipo de contribuciones que esté obligado a pagar o retener.</w:t>
      </w:r>
    </w:p>
    <w:p w:rsidR="00A47E9F" w:rsidRPr="00E74967" w:rsidRDefault="006424DE" w:rsidP="00A47E9F">
      <w:pPr>
        <w:spacing w:after="0" w:line="240" w:lineRule="auto"/>
        <w:jc w:val="both"/>
        <w:rPr>
          <w:rFonts w:cs="Calibri"/>
        </w:rPr>
      </w:pPr>
      <w:r>
        <w:rPr>
          <w:rFonts w:cs="Calibri"/>
        </w:rPr>
        <w:t xml:space="preserve">Solamente se está obligado a hacer las retenciones de ISR por </w:t>
      </w:r>
      <w:r w:rsidR="00EE3754">
        <w:rPr>
          <w:rFonts w:cs="Calibri"/>
        </w:rPr>
        <w:t>sueld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Estructura organizacional básica.</w:t>
      </w:r>
    </w:p>
    <w:p w:rsidR="00A47E9F" w:rsidRDefault="007A5546" w:rsidP="00A47E9F">
      <w:pPr>
        <w:spacing w:after="0" w:line="240" w:lineRule="auto"/>
        <w:ind w:firstLine="708"/>
        <w:jc w:val="both"/>
        <w:rPr>
          <w:rFonts w:cs="Calibri"/>
        </w:rPr>
      </w:pPr>
      <w:r>
        <w:rPr>
          <w:rFonts w:cs="Calibri"/>
        </w:rPr>
        <w:t>O</w:t>
      </w:r>
      <w:r w:rsidR="00A47E9F" w:rsidRPr="00E74967">
        <w:rPr>
          <w:rFonts w:cs="Calibri"/>
        </w:rPr>
        <w:t>rganigrama de la entidad.</w:t>
      </w:r>
    </w:p>
    <w:p w:rsidR="007A5546" w:rsidRDefault="007A5546" w:rsidP="00A47E9F">
      <w:pPr>
        <w:spacing w:after="0" w:line="240" w:lineRule="auto"/>
        <w:ind w:firstLine="708"/>
        <w:jc w:val="both"/>
        <w:rPr>
          <w:rFonts w:cs="Calibri"/>
        </w:rPr>
      </w:pPr>
    </w:p>
    <w:p w:rsidR="007A5546" w:rsidRDefault="007A5546" w:rsidP="00A47E9F">
      <w:pPr>
        <w:spacing w:after="0" w:line="240" w:lineRule="auto"/>
        <w:ind w:firstLine="708"/>
        <w:jc w:val="both"/>
        <w:rPr>
          <w:rFonts w:cs="Calibri"/>
        </w:rPr>
      </w:pPr>
    </w:p>
    <w:p w:rsidR="007A5546" w:rsidRDefault="00124CBB" w:rsidP="00A47E9F">
      <w:pPr>
        <w:spacing w:after="0" w:line="240" w:lineRule="auto"/>
        <w:ind w:firstLine="708"/>
        <w:jc w:val="both"/>
        <w:rPr>
          <w:rFonts w:cs="Calibri"/>
        </w:rPr>
      </w:pPr>
      <w:r w:rsidRPr="00FA1702">
        <w:object w:dxaOrig="30601"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5pt;height:305.25pt" o:ole="">
            <v:imagedata r:id="rId8" o:title=""/>
          </v:shape>
          <o:OLEObject Type="Embed" ProgID="Visio.Drawing.11" ShapeID="_x0000_i1025" DrawAspect="Content" ObjectID="_1664346817" r:id="rId9"/>
        </w:object>
      </w:r>
    </w:p>
    <w:p w:rsidR="007A5546" w:rsidRDefault="007A5546" w:rsidP="007A5546">
      <w:pPr>
        <w:spacing w:after="0" w:line="240" w:lineRule="auto"/>
        <w:ind w:firstLine="708"/>
        <w:jc w:val="both"/>
        <w:rPr>
          <w:rFonts w:cs="Calibri"/>
        </w:rPr>
      </w:pPr>
    </w:p>
    <w:p w:rsidR="007A5546" w:rsidRPr="00E74967" w:rsidRDefault="007A5546" w:rsidP="00124CBB">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Pr="00657009">
        <w:rPr>
          <w:rFonts w:cs="Calibri"/>
        </w:rPr>
        <w:t>fideicomisario</w:t>
      </w:r>
      <w:r w:rsidRPr="00E74967">
        <w:rPr>
          <w:rFonts w:cs="Calibri"/>
        </w:rPr>
        <w:t>.</w:t>
      </w:r>
    </w:p>
    <w:p w:rsidR="00A47E9F" w:rsidRPr="00E74967" w:rsidRDefault="00A47E9F" w:rsidP="00A47E9F">
      <w:pPr>
        <w:spacing w:after="0" w:line="240" w:lineRule="auto"/>
        <w:jc w:val="both"/>
        <w:rPr>
          <w:rFonts w:cs="Calibri"/>
        </w:rPr>
      </w:pPr>
      <w:r w:rsidRPr="00E74967">
        <w:rPr>
          <w:rFonts w:cs="Calibri"/>
        </w:rPr>
        <w:t>__</w:t>
      </w:r>
      <w:r w:rsidR="006424DE">
        <w:rPr>
          <w:rFonts w:cs="Calibri"/>
        </w:rPr>
        <w:t>NO APLICA</w:t>
      </w:r>
    </w:p>
    <w:p w:rsidR="006424DE" w:rsidRDefault="006424DE" w:rsidP="00A47E9F">
      <w:pPr>
        <w:spacing w:after="0" w:line="240" w:lineRule="auto"/>
        <w:jc w:val="both"/>
        <w:rPr>
          <w:rFonts w:cs="Calibri"/>
          <w:b/>
        </w:rPr>
      </w:pPr>
    </w:p>
    <w:p w:rsidR="00A47E9F" w:rsidRPr="00E74967" w:rsidRDefault="00A47E9F" w:rsidP="00A47E9F">
      <w:pPr>
        <w:spacing w:after="0" w:line="240" w:lineRule="auto"/>
        <w:jc w:val="both"/>
        <w:rPr>
          <w:rFonts w:cs="Calibri"/>
          <w:b/>
        </w:rPr>
      </w:pPr>
      <w:r w:rsidRPr="00E74967">
        <w:rPr>
          <w:rFonts w:cs="Calibri"/>
          <w:b/>
        </w:rPr>
        <w:t>5. Bases de Preparación de los Estados Financieros:</w:t>
      </w: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rsidR="00A47E9F" w:rsidRPr="00E74967" w:rsidRDefault="00A47E9F" w:rsidP="00A47E9F">
      <w:pPr>
        <w:spacing w:after="0" w:line="240" w:lineRule="auto"/>
        <w:jc w:val="both"/>
        <w:rPr>
          <w:rFonts w:cs="Calibri"/>
        </w:rPr>
      </w:pPr>
      <w:r>
        <w:rPr>
          <w:rFonts w:cs="Calibri"/>
        </w:rPr>
        <w:t>Si</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Default="00A47E9F" w:rsidP="00A47E9F">
      <w:pPr>
        <w:spacing w:after="0" w:line="240" w:lineRule="auto"/>
        <w:jc w:val="both"/>
        <w:rPr>
          <w:rFonts w:cs="Calibri"/>
        </w:rPr>
      </w:pPr>
      <w:r w:rsidRPr="00E74967">
        <w:rPr>
          <w:rFonts w:cs="Calibri"/>
          <w:b/>
        </w:rPr>
        <w:lastRenderedPageBreak/>
        <w:t>c)</w:t>
      </w:r>
      <w:r w:rsidRPr="00E74967">
        <w:rPr>
          <w:rFonts w:cs="Calibri"/>
        </w:rPr>
        <w:t xml:space="preserve"> Postulados básicos.</w:t>
      </w:r>
    </w:p>
    <w:p w:rsidR="007A5546" w:rsidRDefault="007A5546" w:rsidP="00A47E9F">
      <w:pPr>
        <w:jc w:val="both"/>
        <w:rPr>
          <w:rFonts w:ascii="Times New Roman" w:hAnsi="Times New Roman"/>
          <w:sz w:val="24"/>
          <w:szCs w:val="24"/>
        </w:rPr>
      </w:pP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Sustancia económic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ntidad económic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Negocio en march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eriodo contabl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Valuación</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ualidad económ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A47E9F" w:rsidRDefault="00A47E9F" w:rsidP="00A47E9F">
      <w:pPr>
        <w:jc w:val="both"/>
        <w:rPr>
          <w:rFonts w:ascii="Times New Roman" w:hAnsi="Times New Roman"/>
          <w:sz w:val="24"/>
          <w:szCs w:val="24"/>
        </w:rPr>
      </w:pP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ineamientos generales en materia de racionalidad, austeridad y disciplina presupuestal</w:t>
      </w:r>
      <w:r w:rsidR="006424DE">
        <w:rPr>
          <w:rFonts w:ascii="Times New Roman" w:hAnsi="Times New Roman"/>
          <w:sz w:val="24"/>
          <w:szCs w:val="24"/>
        </w:rPr>
        <w:t xml:space="preserve"> para el ejercicio fiscal 2019.</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Reglamento DIF.</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Revelar las nuevas políticas de reconocimient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Plan de implement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6. Políticas de Contabilidad Significativ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lastRenderedPageBreak/>
        <w:t>a)</w:t>
      </w:r>
      <w:r w:rsidRPr="00E74967">
        <w:rPr>
          <w:rFonts w:cs="Calibri"/>
        </w:rPr>
        <w:t xml:space="preserve"> Actualización: se informará del método utilizado para la actualización del valor de los activos, pasivos y Hacienda Pública/Patrimonio y las razones de dicha elección. Así como informar de la desconexión o reconexión inflacionari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estaciones (IMSS, INFONAVIT, vacaciones, prima vacacional, aguinaldo, asistencia y previsión social.</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ima vacacional</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Aguinald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Indemnizaciones</w:t>
      </w: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rsidR="00A47E9F" w:rsidRPr="00E74967" w:rsidRDefault="00A47E9F" w:rsidP="00A47E9F">
      <w:pPr>
        <w:spacing w:after="0" w:line="240" w:lineRule="auto"/>
        <w:jc w:val="both"/>
        <w:rPr>
          <w:rFonts w:cs="Calibri"/>
        </w:rPr>
      </w:pPr>
      <w:r>
        <w:rPr>
          <w:rFonts w:cs="Calibri"/>
        </w:rPr>
        <w:t>Si se realizan en periodos posterior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j)</w:t>
      </w:r>
      <w:r w:rsidRPr="00E74967">
        <w:rPr>
          <w:rFonts w:cs="Calibri"/>
        </w:rPr>
        <w:t xml:space="preserve"> Depuración y cancelación de saldos:</w:t>
      </w:r>
    </w:p>
    <w:p w:rsidR="00A47E9F" w:rsidRPr="00E74967" w:rsidRDefault="00A47E9F" w:rsidP="00A47E9F">
      <w:pPr>
        <w:spacing w:after="0" w:line="240" w:lineRule="auto"/>
        <w:jc w:val="both"/>
        <w:rPr>
          <w:rFonts w:cs="Calibri"/>
        </w:rPr>
      </w:pPr>
      <w:r>
        <w:rPr>
          <w:rFonts w:cs="Calibri"/>
        </w:rPr>
        <w:t>Si</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7. Posición en Moneda Extranjera y Protección por Riesgo Cambiar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ctivos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sivos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c) </w:t>
      </w:r>
      <w:r w:rsidRPr="00E74967">
        <w:rPr>
          <w:rFonts w:cs="Calibri"/>
        </w:rPr>
        <w:t>Posición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Tipo de cambio:</w:t>
      </w:r>
    </w:p>
    <w:p w:rsidR="00A47E9F"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Equivalente en moneda nacional:</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Lo anterior por cada tipo de moneda extranjera que se encuentre en los rubros de activo y pasivo.</w:t>
      </w:r>
    </w:p>
    <w:p w:rsidR="00A47E9F" w:rsidRPr="00E74967" w:rsidRDefault="00A47E9F" w:rsidP="00A47E9F">
      <w:pPr>
        <w:spacing w:after="0" w:line="240" w:lineRule="auto"/>
        <w:jc w:val="both"/>
        <w:rPr>
          <w:rFonts w:cs="Calibri"/>
        </w:rPr>
      </w:pPr>
      <w:r w:rsidRPr="00E74967">
        <w:rPr>
          <w:rFonts w:cs="Calibri"/>
        </w:rPr>
        <w:t>Adicionalmente se informará sobre los métodos de protección de riesgo por variaciones en el tipo de camb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8. Reporte Analítico del Activ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Debe mostrar la siguiente inform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Riesgos por tipo de cambio o tipo de interés de las inversiones financiera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b/>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Adicionalmente, se deben incluir las explicaciones de las principales variaciones en el activo, en cuadros comparativos como sigu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Inversiones en valore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9. Fideicomisos, Mandatos y Análog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deberá informar:</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Por ramo administrativo que los reporta:</w:t>
      </w:r>
    </w:p>
    <w:p w:rsidR="00A47E9F" w:rsidRPr="00E74967" w:rsidRDefault="00A47E9F" w:rsidP="00A47E9F">
      <w:pPr>
        <w:spacing w:after="0" w:line="240" w:lineRule="auto"/>
        <w:jc w:val="both"/>
        <w:rPr>
          <w:rFonts w:cs="Calibri"/>
        </w:rPr>
      </w:pPr>
      <w:r>
        <w:rPr>
          <w:rFonts w:cs="Calibri"/>
        </w:rPr>
        <w:lastRenderedPageBreak/>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0. Reporte de la Recaud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rsidR="00A47E9F"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1. Información sobre la Deuda y el Reporte Analítico de la Deud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n intereses, comisiones, tasa, perfil de vencimiento y otros gastos de la deuda.</w:t>
      </w:r>
    </w:p>
    <w:p w:rsidR="00A47E9F" w:rsidRPr="00E74967" w:rsidRDefault="00A47E9F" w:rsidP="00A47E9F">
      <w:pPr>
        <w:spacing w:after="0" w:line="240" w:lineRule="auto"/>
        <w:jc w:val="both"/>
        <w:rPr>
          <w:rFonts w:cs="Calibri"/>
        </w:rPr>
      </w:pPr>
      <w:r w:rsidRPr="00E74967">
        <w:rPr>
          <w:rFonts w:cs="Calibri"/>
        </w:rPr>
        <w:t xml:space="preserve">* Se </w:t>
      </w:r>
      <w:r w:rsidR="00EA6731" w:rsidRPr="00E74967">
        <w:rPr>
          <w:rFonts w:cs="Calibri"/>
        </w:rPr>
        <w:t>anexará</w:t>
      </w:r>
      <w:r w:rsidRPr="00E74967">
        <w:rPr>
          <w:rFonts w:cs="Calibri"/>
        </w:rPr>
        <w:t xml:space="preserve"> la información en las notas de desglos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2. Calificaciones otorgad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Informar, tanto del ente público como cualquier transacción realizada, que haya sido sujeta a una calificación crediticia:</w:t>
      </w:r>
    </w:p>
    <w:p w:rsidR="00A47E9F" w:rsidRPr="00E74967" w:rsidRDefault="00A47E9F" w:rsidP="00A47E9F">
      <w:pPr>
        <w:spacing w:after="0" w:line="240" w:lineRule="auto"/>
        <w:jc w:val="both"/>
        <w:rPr>
          <w:rFonts w:cs="Calibri"/>
        </w:rPr>
      </w:pPr>
      <w:r w:rsidRPr="00E74967">
        <w:rPr>
          <w:rFonts w:cs="Calibri"/>
        </w:rPr>
        <w:t>__</w:t>
      </w:r>
      <w:r w:rsidR="005E2524">
        <w:rPr>
          <w:rFonts w:cs="Calibri"/>
        </w:rPr>
        <w:t>N/A</w:t>
      </w: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3. Proceso de Mejor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d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Principales Políticas de control interno:</w:t>
      </w:r>
    </w:p>
    <w:p w:rsidR="00A47E9F" w:rsidRPr="00E74967" w:rsidRDefault="00A47E9F" w:rsidP="00A47E9F">
      <w:pPr>
        <w:spacing w:after="0" w:line="240" w:lineRule="auto"/>
        <w:jc w:val="both"/>
        <w:rPr>
          <w:rFonts w:cs="Calibri"/>
        </w:rPr>
      </w:pPr>
      <w:r w:rsidRPr="00E74967">
        <w:rPr>
          <w:rFonts w:cs="Calibri"/>
        </w:rPr>
        <w:lastRenderedPageBreak/>
        <w:t>________________________________________________________________________________________</w:t>
      </w: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4. Información por Segment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Consecuentemente, esta información contribuye al análisis más preciso de la situación financiera, grados y fuentes de riesgo y crecimiento potencial de negoc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5. Eventos Posteriores al Cier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 xml:space="preserve">El ente público informará el efecto en sus estados financieros de aquellos hechos ocurridos en el período posterior al que informa, que proporcionan mayor evidencia sobre eventos que le </w:t>
      </w:r>
      <w:r w:rsidR="00EA6731" w:rsidRPr="00E74967">
        <w:rPr>
          <w:rFonts w:cs="Calibri"/>
        </w:rPr>
        <w:t>afectan económicamente</w:t>
      </w:r>
      <w:r w:rsidRPr="00E74967">
        <w:rPr>
          <w:rFonts w:cs="Calibri"/>
        </w:rPr>
        <w:t xml:space="preserve"> y que no se conocían a la fecha de cierre.</w:t>
      </w:r>
      <w:r w:rsidRPr="00E74967">
        <w:rPr>
          <w:rFonts w:cs="Calibri"/>
        </w:rPr>
        <w:cr/>
      </w:r>
    </w:p>
    <w:p w:rsidR="00A47E9F" w:rsidRPr="00E74967" w:rsidRDefault="006424DE" w:rsidP="00A47E9F">
      <w:pPr>
        <w:spacing w:after="0" w:line="240" w:lineRule="auto"/>
        <w:jc w:val="both"/>
        <w:rPr>
          <w:rFonts w:cs="Calibri"/>
        </w:rPr>
      </w:pPr>
      <w:r>
        <w:rPr>
          <w:rFonts w:cs="Calibri"/>
        </w:rPr>
        <w:t>NO EXISTE NINGUNO</w:t>
      </w:r>
    </w:p>
    <w:p w:rsidR="00A47E9F" w:rsidRPr="00E74967" w:rsidRDefault="00A47E9F" w:rsidP="00A47E9F">
      <w:pPr>
        <w:spacing w:after="0" w:line="240" w:lineRule="auto"/>
        <w:jc w:val="both"/>
        <w:rPr>
          <w:rFonts w:cs="Calibri"/>
          <w:b/>
        </w:rPr>
      </w:pPr>
      <w:r w:rsidRPr="00E74967">
        <w:rPr>
          <w:rFonts w:cs="Calibri"/>
          <w:b/>
        </w:rPr>
        <w:t>16. Partes Relacionad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w:t>
      </w:r>
      <w:r w:rsidR="006424DE">
        <w:rPr>
          <w:rFonts w:cs="Calibri"/>
        </w:rPr>
        <w:t>NO EXISTEN PARTES RELACIONADAS</w:t>
      </w:r>
      <w:r w:rsidRPr="00E74967">
        <w:rPr>
          <w:rFonts w:cs="Calibri"/>
        </w:rPr>
        <w:t>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 xml:space="preserve">17. </w:t>
      </w:r>
      <w:r w:rsidRPr="001973A2">
        <w:rPr>
          <w:rFonts w:cs="Calibri"/>
          <w:b/>
        </w:rPr>
        <w:t>Responsabilidad Sobre la Presentación Razonable de la Información Contable</w:t>
      </w:r>
      <w:r w:rsidRPr="00E74967">
        <w:rPr>
          <w:rFonts w:cs="Calibri"/>
          <w:b/>
        </w:rPr>
        <w:t>:</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1973A2">
        <w:rPr>
          <w:rFonts w:cs="Calibri"/>
        </w:rPr>
        <w:t xml:space="preserve">La Información Contable deberá estar firmada en cada página de la misma e incluir al final la siguiente leyenda: “Bajo protesta de decir verdad declaramos que los Estados Financieros y sus </w:t>
      </w:r>
      <w:r w:rsidRPr="001973A2">
        <w:rPr>
          <w:rFonts w:cs="Calibri"/>
        </w:rPr>
        <w:lastRenderedPageBreak/>
        <w:t>notas, son razonablemente correctos y son responsabilidad del emisor”. Lo anterior, no será aplicable para la información contable consolidada.</w:t>
      </w:r>
    </w:p>
    <w:p w:rsidR="00A47E9F" w:rsidRPr="00E74967" w:rsidRDefault="00A47E9F" w:rsidP="00A47E9F">
      <w:pPr>
        <w:pBdr>
          <w:bottom w:val="single" w:sz="12" w:space="1" w:color="auto"/>
        </w:pBd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jc w:val="both"/>
        <w:rPr>
          <w:rFonts w:cs="Calibri"/>
          <w:b/>
        </w:rPr>
      </w:pPr>
      <w:r w:rsidRPr="00E74967">
        <w:rPr>
          <w:rFonts w:cs="Calibri"/>
          <w:b/>
        </w:rPr>
        <w:t>Recomendaciones</w:t>
      </w:r>
    </w:p>
    <w:p w:rsidR="00A47E9F" w:rsidRPr="00E74967" w:rsidRDefault="00A47E9F" w:rsidP="00A47E9F">
      <w:pPr>
        <w:jc w:val="both"/>
        <w:rPr>
          <w:rFonts w:cs="Calibri"/>
        </w:rPr>
      </w:pPr>
      <w:r w:rsidRPr="00E74967">
        <w:rPr>
          <w:rFonts w:cs="Calibri"/>
          <w:b/>
        </w:rPr>
        <w:t>Nota 1: Las notas de Gestión Administrativa sólo se presentarán en medio digital, las notas que no estén contempladas en el formato se agregarán libremente al mismo</w:t>
      </w:r>
      <w:proofErr w:type="gramStart"/>
      <w:r w:rsidRPr="00E74967">
        <w:rPr>
          <w:rFonts w:cs="Calibri"/>
          <w:b/>
        </w:rPr>
        <w:t>.</w:t>
      </w:r>
      <w:r w:rsidR="00FD685A">
        <w:rPr>
          <w:rFonts w:cs="Calibri"/>
          <w:b/>
        </w:rPr>
        <w:t>.</w:t>
      </w:r>
      <w:proofErr w:type="gramEnd"/>
    </w:p>
    <w:p w:rsidR="00A47E9F" w:rsidRPr="0038438C" w:rsidRDefault="00A47E9F" w:rsidP="00A47E9F"/>
    <w:p w:rsidR="00A47E9F" w:rsidRPr="00A47E9F" w:rsidRDefault="00A47E9F" w:rsidP="00A47E9F"/>
    <w:sectPr w:rsidR="00A47E9F" w:rsidRPr="00A47E9F" w:rsidSect="00FD4BA8">
      <w:headerReference w:type="even" r:id="rId10"/>
      <w:headerReference w:type="default" r:id="rId11"/>
      <w:footerReference w:type="even" r:id="rId12"/>
      <w:footerReference w:type="default" r:id="rId13"/>
      <w:headerReference w:type="first" r:id="rId14"/>
      <w:footerReference w:type="first" r:id="rId15"/>
      <w:pgSz w:w="12240" w:h="15840"/>
      <w:pgMar w:top="2268" w:right="1701" w:bottom="226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3E33" w:rsidRDefault="00153E33" w:rsidP="00A763D9">
      <w:pPr>
        <w:spacing w:after="0" w:line="240" w:lineRule="auto"/>
      </w:pPr>
      <w:r>
        <w:separator/>
      </w:r>
    </w:p>
  </w:endnote>
  <w:endnote w:type="continuationSeparator" w:id="0">
    <w:p w:rsidR="00153E33" w:rsidRDefault="00153E33" w:rsidP="00A76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A763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A763D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A763D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3E33" w:rsidRDefault="00153E33" w:rsidP="00A763D9">
      <w:pPr>
        <w:spacing w:after="0" w:line="240" w:lineRule="auto"/>
      </w:pPr>
      <w:r>
        <w:separator/>
      </w:r>
    </w:p>
  </w:footnote>
  <w:footnote w:type="continuationSeparator" w:id="0">
    <w:p w:rsidR="00153E33" w:rsidRDefault="00153E33" w:rsidP="00A763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3" o:spid="_x0000_s2053" type="#_x0000_t75" style="position:absolute;margin-left:0;margin-top:0;width:612.25pt;height:792.25pt;z-index:-251658752;mso-position-horizontal:center;mso-position-horizontal-relative:margin;mso-position-vertical:center;mso-position-vertical-relative:margin" o:allowincell="f">
          <v:imagedata r:id="rId1" o:title="CYA_Hojas_Dependencias_DI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4" o:spid="_x0000_s2054" type="#_x0000_t75" style="position:absolute;margin-left:0;margin-top:0;width:612.25pt;height:792.25pt;z-index:-251657728;mso-position-horizontal:center;mso-position-horizontal-relative:margin;mso-position-vertical:center;mso-position-vertical-relative:margin" o:allowincell="f">
          <v:imagedata r:id="rId1" o:title="CYA_Hojas_Dependencias_DI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2" o:spid="_x0000_s2052" type="#_x0000_t75" style="position:absolute;margin-left:0;margin-top:0;width:612.25pt;height:792.25pt;z-index:-251659776;mso-position-horizontal:center;mso-position-horizontal-relative:margin;mso-position-vertical:center;mso-position-vertical-relative:margin" o:allowincell="f">
          <v:imagedata r:id="rId1" o:title="CYA_Hojas_Dependencias_DI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7451BC8"/>
    <w:multiLevelType w:val="hybridMultilevel"/>
    <w:tmpl w:val="DA44F14E"/>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15:restartNumberingAfterBreak="0">
    <w:nsid w:val="4B2C150E"/>
    <w:multiLevelType w:val="hybridMultilevel"/>
    <w:tmpl w:val="3E84CEDC"/>
    <w:lvl w:ilvl="0" w:tplc="2DEAE0E6">
      <w:start w:val="1"/>
      <w:numFmt w:val="upperRoman"/>
      <w:lvlText w:val="%1."/>
      <w:lvlJc w:val="left"/>
      <w:pPr>
        <w:tabs>
          <w:tab w:val="num" w:pos="1440"/>
        </w:tabs>
        <w:ind w:left="1080" w:hanging="360"/>
      </w:pPr>
    </w:lvl>
    <w:lvl w:ilvl="1" w:tplc="B7828720">
      <w:start w:val="1"/>
      <w:numFmt w:val="decimal"/>
      <w:lvlText w:val="%2."/>
      <w:lvlJc w:val="left"/>
      <w:pPr>
        <w:tabs>
          <w:tab w:val="num" w:pos="1440"/>
        </w:tabs>
        <w:ind w:left="1440" w:hanging="360"/>
      </w:pPr>
    </w:lvl>
    <w:lvl w:ilvl="2" w:tplc="080A0017">
      <w:start w:val="1"/>
      <w:numFmt w:val="lowerLetter"/>
      <w:lvlText w:val="%3)"/>
      <w:lvlJc w:val="left"/>
      <w:pPr>
        <w:tabs>
          <w:tab w:val="num" w:pos="2160"/>
        </w:tabs>
        <w:ind w:left="2160" w:hanging="180"/>
      </w:pPr>
    </w:lvl>
    <w:lvl w:ilvl="3" w:tplc="0A88597C">
      <w:start w:val="1"/>
      <w:numFmt w:val="decimal"/>
      <w:lvlText w:val="%4."/>
      <w:lvlJc w:val="left"/>
      <w:pPr>
        <w:ind w:left="612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15:restartNumberingAfterBreak="0">
    <w:nsid w:val="539F51ED"/>
    <w:multiLevelType w:val="hybridMultilevel"/>
    <w:tmpl w:val="4A7E519C"/>
    <w:lvl w:ilvl="0" w:tplc="54CA3F6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3D9"/>
    <w:rsid w:val="000B2796"/>
    <w:rsid w:val="000B39A6"/>
    <w:rsid w:val="00124CBB"/>
    <w:rsid w:val="00151FF0"/>
    <w:rsid w:val="00153E33"/>
    <w:rsid w:val="00184357"/>
    <w:rsid w:val="001D3392"/>
    <w:rsid w:val="00231A3C"/>
    <w:rsid w:val="0027671A"/>
    <w:rsid w:val="002B69E0"/>
    <w:rsid w:val="003319BC"/>
    <w:rsid w:val="003679F9"/>
    <w:rsid w:val="003B24C2"/>
    <w:rsid w:val="003F4CF0"/>
    <w:rsid w:val="00486A97"/>
    <w:rsid w:val="00524AA7"/>
    <w:rsid w:val="00550B18"/>
    <w:rsid w:val="00580427"/>
    <w:rsid w:val="005C62D6"/>
    <w:rsid w:val="005E2524"/>
    <w:rsid w:val="006232C0"/>
    <w:rsid w:val="006424DE"/>
    <w:rsid w:val="00705C1E"/>
    <w:rsid w:val="00715BEB"/>
    <w:rsid w:val="0077745B"/>
    <w:rsid w:val="007A5546"/>
    <w:rsid w:val="007D76EF"/>
    <w:rsid w:val="007E3B32"/>
    <w:rsid w:val="007E6F98"/>
    <w:rsid w:val="008A1F9A"/>
    <w:rsid w:val="008D0142"/>
    <w:rsid w:val="0093221B"/>
    <w:rsid w:val="009659BB"/>
    <w:rsid w:val="009D6A9D"/>
    <w:rsid w:val="00A47E9F"/>
    <w:rsid w:val="00A763D9"/>
    <w:rsid w:val="00A84659"/>
    <w:rsid w:val="00AB6810"/>
    <w:rsid w:val="00B107F6"/>
    <w:rsid w:val="00B97F86"/>
    <w:rsid w:val="00BA664F"/>
    <w:rsid w:val="00BE7CBA"/>
    <w:rsid w:val="00C2121A"/>
    <w:rsid w:val="00C37234"/>
    <w:rsid w:val="00CA3476"/>
    <w:rsid w:val="00CE6541"/>
    <w:rsid w:val="00D6408B"/>
    <w:rsid w:val="00DA6964"/>
    <w:rsid w:val="00E40311"/>
    <w:rsid w:val="00E6419D"/>
    <w:rsid w:val="00EA6731"/>
    <w:rsid w:val="00EC4172"/>
    <w:rsid w:val="00EE3754"/>
    <w:rsid w:val="00F353A6"/>
    <w:rsid w:val="00F92B36"/>
    <w:rsid w:val="00FA180A"/>
    <w:rsid w:val="00FD4BA8"/>
    <w:rsid w:val="00FD685A"/>
    <w:rsid w:val="00FD685B"/>
    <w:rsid w:val="00FD71C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5"/>
    <o:shapelayout v:ext="edit">
      <o:idmap v:ext="edit" data="1"/>
    </o:shapelayout>
  </w:shapeDefaults>
  <w:decimalSymbol w:val="."/>
  <w:listSeparator w:val=","/>
  <w15:chartTrackingRefBased/>
  <w15:docId w15:val="{22040862-0626-49DD-A30C-CC65A3901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763D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763D9"/>
  </w:style>
  <w:style w:type="paragraph" w:styleId="Piedepgina">
    <w:name w:val="footer"/>
    <w:basedOn w:val="Normal"/>
    <w:link w:val="PiedepginaCar"/>
    <w:uiPriority w:val="99"/>
    <w:unhideWhenUsed/>
    <w:rsid w:val="00A763D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763D9"/>
  </w:style>
  <w:style w:type="paragraph" w:styleId="Textodeglobo">
    <w:name w:val="Balloon Text"/>
    <w:basedOn w:val="Normal"/>
    <w:link w:val="TextodegloboCar"/>
    <w:uiPriority w:val="99"/>
    <w:semiHidden/>
    <w:unhideWhenUsed/>
    <w:rsid w:val="005C62D6"/>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5C62D6"/>
    <w:rPr>
      <w:rFonts w:ascii="Segoe UI" w:hAnsi="Segoe UI" w:cs="Segoe UI"/>
      <w:sz w:val="18"/>
      <w:szCs w:val="18"/>
      <w:lang w:eastAsia="en-US"/>
    </w:rPr>
  </w:style>
  <w:style w:type="table" w:styleId="Tablaconcuadrcula">
    <w:name w:val="Table Grid"/>
    <w:basedOn w:val="Tablanormal"/>
    <w:uiPriority w:val="39"/>
    <w:rsid w:val="00524AA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detextonormal">
    <w:name w:val="Body Text Indent"/>
    <w:basedOn w:val="Normal"/>
    <w:link w:val="SangradetextonormalCar"/>
    <w:semiHidden/>
    <w:unhideWhenUsed/>
    <w:rsid w:val="003F4CF0"/>
    <w:pPr>
      <w:spacing w:after="0" w:line="240" w:lineRule="auto"/>
      <w:ind w:left="3420" w:hanging="900"/>
    </w:pPr>
    <w:rPr>
      <w:rFonts w:ascii="Times New Roman" w:eastAsia="Times New Roman" w:hAnsi="Times New Roman"/>
      <w:sz w:val="24"/>
      <w:szCs w:val="24"/>
    </w:rPr>
  </w:style>
  <w:style w:type="character" w:customStyle="1" w:styleId="SangradetextonormalCar">
    <w:name w:val="Sangría de texto normal Car"/>
    <w:link w:val="Sangradetextonormal"/>
    <w:semiHidden/>
    <w:rsid w:val="003F4CF0"/>
    <w:rPr>
      <w:rFonts w:ascii="Times New Roman" w:eastAsia="Times New Roman" w:hAnsi="Times New Roman"/>
      <w:sz w:val="24"/>
      <w:szCs w:val="24"/>
      <w:lang w:eastAsia="en-US"/>
    </w:rPr>
  </w:style>
  <w:style w:type="paragraph" w:styleId="Sinespaciado">
    <w:name w:val="No Spacing"/>
    <w:uiPriority w:val="1"/>
    <w:qFormat/>
    <w:rsid w:val="003F4CF0"/>
    <w:rPr>
      <w:sz w:val="22"/>
      <w:szCs w:val="22"/>
      <w:lang w:eastAsia="en-US"/>
    </w:rPr>
  </w:style>
  <w:style w:type="paragraph" w:styleId="Prrafodelista">
    <w:name w:val="List Paragraph"/>
    <w:basedOn w:val="Normal"/>
    <w:uiPriority w:val="34"/>
    <w:qFormat/>
    <w:rsid w:val="003F4CF0"/>
    <w:pPr>
      <w:spacing w:after="0" w:line="240" w:lineRule="auto"/>
      <w:ind w:left="720"/>
      <w:contextualSpacing/>
    </w:pPr>
    <w:rPr>
      <w:rFonts w:ascii="Times New Roman" w:eastAsia="Times New Roman" w:hAnsi="Times New Roman"/>
      <w:sz w:val="24"/>
      <w:szCs w:val="24"/>
      <w:lang w:val="en-US"/>
    </w:rPr>
  </w:style>
  <w:style w:type="character" w:styleId="Hipervnculo">
    <w:name w:val="Hyperlink"/>
    <w:uiPriority w:val="99"/>
    <w:unhideWhenUsed/>
    <w:rsid w:val="00A47E9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415">
      <w:bodyDiv w:val="1"/>
      <w:marLeft w:val="0"/>
      <w:marRight w:val="0"/>
      <w:marTop w:val="0"/>
      <w:marBottom w:val="0"/>
      <w:divBdr>
        <w:top w:val="none" w:sz="0" w:space="0" w:color="auto"/>
        <w:left w:val="none" w:sz="0" w:space="0" w:color="auto"/>
        <w:bottom w:val="none" w:sz="0" w:space="0" w:color="auto"/>
        <w:right w:val="none" w:sz="0" w:space="0" w:color="auto"/>
      </w:divBdr>
    </w:div>
    <w:div w:id="1048918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file:///\\ofsfileserver12\..\..\lquiroz\AppData\Local\Microsoft\Windows\Temporary%20Internet%20Files\Content.Outlook\HBGSO9P3\MODELO%20CTA%202013.pptx"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Dibujo_de_Microsoft_Visio_2003-20101.vsd"/><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3</Pages>
  <Words>2927</Words>
  <Characters>16103</Characters>
  <Application>Microsoft Office Word</Application>
  <DocSecurity>0</DocSecurity>
  <Lines>134</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993</CharactersWithSpaces>
  <SharedDoc>false</SharedDoc>
  <HLinks>
    <vt:vector size="6" baseType="variant">
      <vt:variant>
        <vt:i4>262199</vt:i4>
      </vt:variant>
      <vt:variant>
        <vt:i4>0</vt:i4>
      </vt:variant>
      <vt:variant>
        <vt:i4>0</vt:i4>
      </vt:variant>
      <vt:variant>
        <vt:i4>5</vt:i4>
      </vt:variant>
      <vt:variant>
        <vt:lpwstr>\\ofsfileserver12\..\..\lquiroz\AppData\Local\Microsoft\Windows\Temporary Internet Files\Content.Outlook\HBGSO9P3\MODELO CTA 2013.ppt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unicacion</dc:creator>
  <cp:keywords/>
  <dc:description/>
  <cp:lastModifiedBy>Estefania</cp:lastModifiedBy>
  <cp:revision>2</cp:revision>
  <cp:lastPrinted>2019-01-11T15:11:00Z</cp:lastPrinted>
  <dcterms:created xsi:type="dcterms:W3CDTF">2020-10-16T14:47:00Z</dcterms:created>
  <dcterms:modified xsi:type="dcterms:W3CDTF">2020-10-16T14:47:00Z</dcterms:modified>
</cp:coreProperties>
</file>